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2A5A" w:rsidRPr="00E24B30" w:rsidRDefault="00E24B30" w:rsidP="00E24B30">
      <w:r>
        <w:object w:dxaOrig="15465" w:dyaOrig="10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797pt;height:534.05pt" o:ole="">
            <v:imagedata r:id="rId5" o:title=""/>
          </v:shape>
          <o:OLEObject Type="Embed" ProgID="Visio.Drawing.15" ShapeID="_x0000_i1029" DrawAspect="Content" ObjectID="_1603113666" r:id="rId6"/>
        </w:object>
      </w:r>
      <w:r>
        <w:t>v1.0</w:t>
      </w:r>
      <w:bookmarkStart w:id="0" w:name="_GoBack"/>
      <w:bookmarkEnd w:id="0"/>
    </w:p>
    <w:sectPr w:rsidR="00642A5A" w:rsidRPr="00E24B30" w:rsidSect="006B42C3">
      <w:pgSz w:w="16838" w:h="11906" w:orient="landscape"/>
      <w:pgMar w:top="426" w:right="536" w:bottom="426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42C3"/>
    <w:rsid w:val="00642A5A"/>
    <w:rsid w:val="006B42C3"/>
    <w:rsid w:val="00E24B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lisbury NHS Foundation Trust</Company>
  <LinksUpToDate>false</LinksUpToDate>
  <CharactersWithSpaces>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au</dc:creator>
  <cp:lastModifiedBy>aau</cp:lastModifiedBy>
  <cp:revision>2</cp:revision>
  <dcterms:created xsi:type="dcterms:W3CDTF">2018-11-05T12:10:00Z</dcterms:created>
  <dcterms:modified xsi:type="dcterms:W3CDTF">2018-11-07T16:35:00Z</dcterms:modified>
</cp:coreProperties>
</file>